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002D2D8B" w:rsidR="002D3127" w:rsidRPr="00D202FE" w:rsidRDefault="004E0B14"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E3FC7" w:rsidRPr="00D202FE">
                <w:t>Timo Laakkonen</w:t>
              </w:r>
              <w:r w:rsidR="00D202FE" w:rsidRPr="00D202FE">
                <w:t xml:space="preserve"> AA4598</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08A9A665" w14:textId="276630F0" w:rsidR="001041FA" w:rsidRDefault="001041FA" w:rsidP="003E4F55">
      <w:pPr>
        <w:pStyle w:val="Otsikko1"/>
      </w:pPr>
      <w:r>
        <w:lastRenderedPageBreak/>
        <w:t>Toiminnasta</w:t>
      </w:r>
    </w:p>
    <w:p w14:paraId="0EFE57DA" w14:textId="4DF73977" w:rsidR="00FC6E51" w:rsidRDefault="00695108" w:rsidP="001041FA">
      <w:r>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129661" w:rsidR="00213199" w:rsidRDefault="00213199" w:rsidP="001041FA">
      <w:hyperlink r:id="rId16" w:history="1">
        <w:r w:rsidRPr="008E20C5">
          <w:rPr>
            <w:rStyle w:val="Hyperlinkki"/>
          </w:rPr>
          <w:t>https://fullstackopen.com/osa4/token_perustainen_kirjautuminen</w:t>
        </w:r>
      </w:hyperlink>
    </w:p>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457pt" o:ole="">
            <v:imagedata r:id="rId17" o:title=""/>
          </v:shape>
          <o:OLEObject Type="Embed" ProgID="Visio.Drawing.15" ShapeID="_x0000_i1025" DrawAspect="Content" ObjectID="_1711810263" r:id="rId18"/>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1149A8" w:rsidP="00A06D44">
      <w:hyperlink r:id="rId19" w:history="1">
        <w:r w:rsidRPr="008E20C5">
          <w:rPr>
            <w:rStyle w:val="Hyperlinkki"/>
          </w:rPr>
          <w:t>url:n</w:t>
        </w:r>
      </w:hyperlink>
      <w:r>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4E0B14" w:rsidP="00783E60">
      <w:pPr>
        <w:rPr>
          <w:lang w:val="en-US"/>
        </w:rPr>
      </w:pPr>
      <w:hyperlink r:id="rId20"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4E0B14" w:rsidP="00783E60">
      <w:pPr>
        <w:rPr>
          <w:lang w:val="en-US"/>
        </w:rPr>
      </w:pPr>
      <w:hyperlink r:id="rId21"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4E0B14" w:rsidP="00783E60">
      <w:pPr>
        <w:rPr>
          <w:b/>
          <w:bCs/>
          <w:lang w:val="en-US"/>
        </w:rPr>
      </w:pPr>
      <w:hyperlink r:id="rId22"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4E0B14" w:rsidP="00783E60">
      <w:pPr>
        <w:rPr>
          <w:b/>
          <w:bCs/>
          <w:lang w:val="en-US"/>
        </w:rPr>
      </w:pPr>
      <w:hyperlink r:id="rId23" w:history="1">
        <w:r w:rsidR="00033178" w:rsidRPr="001E3D18">
          <w:rPr>
            <w:rStyle w:val="Hyperlinkki"/>
            <w:b/>
            <w:bCs/>
            <w:lang w:val="en-US"/>
          </w:rPr>
          <w:t>https://www.strava.com/api/v3/athletes/741808</w:t>
        </w:r>
      </w:hyperlink>
    </w:p>
    <w:p w14:paraId="7146716D" w14:textId="25B306F6" w:rsidR="00033178" w:rsidRDefault="004E0B14" w:rsidP="00783E60">
      <w:pPr>
        <w:rPr>
          <w:rFonts w:ascii="Segoe UI" w:hAnsi="Segoe UI" w:cs="Segoe UI"/>
          <w:color w:val="212121"/>
          <w:sz w:val="18"/>
          <w:szCs w:val="18"/>
          <w:shd w:val="clear" w:color="auto" w:fill="FFFFFF"/>
          <w:lang w:val="en-US"/>
        </w:rPr>
      </w:pPr>
      <w:hyperlink r:id="rId24"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4E0B14" w:rsidP="00783E60">
      <w:pPr>
        <w:rPr>
          <w:rFonts w:ascii="Segoe UI" w:hAnsi="Segoe UI" w:cs="Segoe UI"/>
          <w:color w:val="212121"/>
          <w:sz w:val="18"/>
          <w:szCs w:val="18"/>
          <w:shd w:val="clear" w:color="auto" w:fill="FFFFFF"/>
        </w:rPr>
      </w:pPr>
      <w:hyperlink r:id="rId25"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4E0B14" w:rsidP="00783E60">
      <w:pPr>
        <w:rPr>
          <w:rFonts w:ascii="Segoe UI" w:hAnsi="Segoe UI" w:cs="Segoe UI"/>
          <w:color w:val="212121"/>
          <w:sz w:val="18"/>
          <w:szCs w:val="18"/>
          <w:shd w:val="clear" w:color="auto" w:fill="FFFFFF"/>
        </w:rPr>
      </w:pPr>
      <w:hyperlink r:id="rId27"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4E0B14" w:rsidP="00783E60">
      <w:pPr>
        <w:rPr>
          <w:rStyle w:val="Hyperlinkki"/>
          <w:rFonts w:ascii="Segoe UI" w:hAnsi="Segoe UI" w:cs="Segoe UI"/>
          <w:sz w:val="18"/>
          <w:szCs w:val="18"/>
          <w:shd w:val="clear" w:color="auto" w:fill="FFFFFF"/>
        </w:rPr>
      </w:pPr>
      <w:hyperlink r:id="rId28"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4E0B14" w:rsidP="00783E60">
      <w:pPr>
        <w:rPr>
          <w:rFonts w:ascii="Segoe UI" w:hAnsi="Segoe UI" w:cs="Segoe UI"/>
          <w:color w:val="212121"/>
          <w:sz w:val="18"/>
          <w:szCs w:val="18"/>
          <w:shd w:val="clear" w:color="auto" w:fill="FFFFFF"/>
          <w:lang w:val="en-US"/>
        </w:rPr>
      </w:pPr>
      <w:hyperlink r:id="rId29"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0"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4E0B14" w:rsidP="00783E60">
      <w:pPr>
        <w:rPr>
          <w:rFonts w:ascii="Segoe UI" w:hAnsi="Segoe UI" w:cs="Segoe UI"/>
          <w:color w:val="212121"/>
          <w:sz w:val="18"/>
          <w:szCs w:val="18"/>
          <w:shd w:val="clear" w:color="auto" w:fill="FFFFFF"/>
        </w:rPr>
      </w:pPr>
      <w:hyperlink r:id="rId31"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4E0B14" w:rsidP="007A29E4">
      <w:hyperlink r:id="rId32" w:anchor="api-Athletes-getStats" w:history="1">
        <w:r w:rsidR="00555334" w:rsidRPr="00050486">
          <w:rPr>
            <w:rStyle w:val="Hyperlinkki"/>
          </w:rPr>
          <w:t>https://developers.strava.com/docs/reference/#api-Athletes-getStats</w:t>
        </w:r>
      </w:hyperlink>
    </w:p>
    <w:p w14:paraId="24C8A00A" w14:textId="5640A5DA" w:rsidR="00273ED9" w:rsidRPr="007C6D2E" w:rsidRDefault="004E0B14" w:rsidP="00783E60">
      <w:pPr>
        <w:rPr>
          <w:rFonts w:ascii="Segoe UI" w:hAnsi="Segoe UI" w:cs="Segoe UI"/>
          <w:color w:val="212121"/>
          <w:sz w:val="18"/>
          <w:szCs w:val="18"/>
          <w:shd w:val="clear" w:color="auto" w:fill="FFFFFF"/>
        </w:rPr>
      </w:pPr>
      <w:hyperlink r:id="rId33"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4E0B14" w:rsidP="00783E60">
      <w:pPr>
        <w:rPr>
          <w:rFonts w:ascii="Segoe UI" w:hAnsi="Segoe UI" w:cs="Segoe UI"/>
          <w:color w:val="212121"/>
          <w:sz w:val="18"/>
          <w:szCs w:val="18"/>
          <w:shd w:val="clear" w:color="auto" w:fill="FFFFFF"/>
        </w:rPr>
      </w:pPr>
      <w:hyperlink r:id="rId34"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4E0B14" w:rsidP="00783E60">
      <w:pPr>
        <w:rPr>
          <w:rFonts w:ascii="Segoe UI" w:hAnsi="Segoe UI" w:cs="Segoe UI"/>
          <w:color w:val="212121"/>
          <w:sz w:val="18"/>
          <w:szCs w:val="18"/>
          <w:shd w:val="clear" w:color="auto" w:fill="FFFFFF"/>
        </w:rPr>
      </w:pPr>
      <w:hyperlink r:id="rId35"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4E0B14" w:rsidP="00783E60">
      <w:pPr>
        <w:rPr>
          <w:rFonts w:ascii="Segoe UI" w:hAnsi="Segoe UI" w:cs="Segoe UI"/>
          <w:color w:val="212121"/>
          <w:sz w:val="18"/>
          <w:szCs w:val="18"/>
          <w:shd w:val="clear" w:color="auto" w:fill="FFFFFF"/>
        </w:rPr>
      </w:pPr>
      <w:hyperlink r:id="rId36"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4E0B14" w:rsidP="008053D8">
      <w:pPr>
        <w:rPr>
          <w:shd w:val="clear" w:color="auto" w:fill="FFFFFF"/>
        </w:rPr>
      </w:pPr>
      <w:hyperlink r:id="rId37"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4E0B14" w:rsidP="008053D8">
      <w:pPr>
        <w:rPr>
          <w:shd w:val="clear" w:color="auto" w:fill="FFFFFF"/>
        </w:rPr>
      </w:pPr>
      <w:hyperlink r:id="rId38"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4E0B14" w:rsidP="008053D8">
      <w:pPr>
        <w:rPr>
          <w:shd w:val="clear" w:color="auto" w:fill="FFFFFF"/>
          <w:lang w:val="en-US"/>
        </w:rPr>
      </w:pPr>
      <w:hyperlink r:id="rId39"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4E0B14" w:rsidP="008053D8">
      <w:pPr>
        <w:rPr>
          <w:shd w:val="clear" w:color="auto" w:fill="FFFFFF"/>
          <w:lang w:val="en-US"/>
        </w:rPr>
      </w:pPr>
      <w:hyperlink r:id="rId40"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4E0B14" w:rsidP="00783E60">
      <w:pPr>
        <w:rPr>
          <w:rStyle w:val="Hyperlinkki"/>
          <w:b/>
          <w:bCs/>
        </w:rPr>
      </w:pPr>
      <w:hyperlink r:id="rId41"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4E0B14" w:rsidP="004A414F">
      <w:hyperlink r:id="rId42"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4E0B14" w:rsidP="00317D90">
      <w:pPr>
        <w:shd w:val="clear" w:color="auto" w:fill="FFFFFF"/>
        <w:textAlignment w:val="baseline"/>
        <w:rPr>
          <w:rFonts w:ascii="Calibri" w:hAnsi="Calibri" w:cs="Calibri"/>
          <w:color w:val="000000"/>
        </w:rPr>
      </w:pPr>
      <w:hyperlink r:id="rId43"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3" tgtFrame="&quot;_blank&quot;"/>
                          </pic:cNvP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4E0B14" w:rsidP="00317D90">
            <w:pPr>
              <w:textAlignment w:val="baseline"/>
              <w:rPr>
                <w:rFonts w:ascii="Segoe UI Light" w:hAnsi="Segoe UI Light" w:cs="Segoe UI Light"/>
                <w:sz w:val="32"/>
                <w:szCs w:val="32"/>
                <w:lang w:val="en-US"/>
              </w:rPr>
            </w:pPr>
            <w:hyperlink r:id="rId45"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46"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4E0B14" w:rsidP="00317D90">
      <w:pPr>
        <w:shd w:val="clear" w:color="auto" w:fill="FFFFFF"/>
        <w:textAlignment w:val="baseline"/>
        <w:rPr>
          <w:rFonts w:ascii="Calibri" w:hAnsi="Calibri" w:cs="Calibri"/>
          <w:color w:val="000000"/>
        </w:rPr>
      </w:pPr>
      <w:hyperlink r:id="rId47"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4E0B14" w:rsidP="00317D90">
      <w:pPr>
        <w:shd w:val="clear" w:color="auto" w:fill="FFFFFF"/>
        <w:textAlignment w:val="baseline"/>
        <w:rPr>
          <w:rFonts w:ascii="Calibri" w:hAnsi="Calibri" w:cs="Calibri"/>
          <w:color w:val="000000"/>
        </w:rPr>
      </w:pPr>
      <w:hyperlink r:id="rId48"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7EB6838B" w14:textId="76E3AB70" w:rsidR="004B7381" w:rsidRDefault="004B7381" w:rsidP="002C272C">
      <w:pPr>
        <w:pStyle w:val="Otsikko1"/>
      </w:pPr>
      <w:r>
        <w:t>Deploying Heroku</w:t>
      </w:r>
    </w:p>
    <w:p w14:paraId="74E9B0E8" w14:textId="0A8D9E92" w:rsidR="00C67A6A" w:rsidRDefault="00C67A6A" w:rsidP="004B7381">
      <w:r>
        <w:t>Tästä puutttuu puuttuu build proc env yms. fullstackopennissa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npm run build </w:t>
      </w:r>
    </w:p>
    <w:p w14:paraId="56FA75EA" w14:textId="0343488F" w:rsidR="004447FC" w:rsidRDefault="004447FC" w:rsidP="004B7381">
      <w:pPr>
        <w:rPr>
          <w:lang w:val="en-US"/>
        </w:rPr>
      </w:pPr>
      <w:r>
        <w:rPr>
          <w:lang w:val="en-US"/>
        </w:rPr>
        <w:lastRenderedPageBreak/>
        <w:t>heroku login</w:t>
      </w:r>
    </w:p>
    <w:p w14:paraId="472113A1" w14:textId="79E0C6F1" w:rsidR="004B7381" w:rsidRPr="00555334" w:rsidRDefault="004B7381" w:rsidP="004B7381">
      <w:pPr>
        <w:rPr>
          <w:lang w:val="en-US"/>
        </w:rPr>
      </w:pPr>
      <w:r w:rsidRPr="00555334">
        <w:rPr>
          <w:lang w:val="en-US"/>
        </w:rPr>
        <w:t xml:space="preserve">heroku create </w:t>
      </w:r>
      <w:r w:rsidR="006B64F8" w:rsidRPr="00555334">
        <w:rPr>
          <w:lang w:val="en-US"/>
        </w:rPr>
        <w:t>great</w:t>
      </w:r>
      <w:r w:rsidR="00D16C89" w:rsidRPr="00555334">
        <w:rPr>
          <w:lang w:val="en-US"/>
        </w:rPr>
        <w:t>trainingdiary</w:t>
      </w:r>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git remote -v</w:t>
      </w:r>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r w:rsidRPr="0064455C">
        <w:rPr>
          <w:lang w:val="en-US"/>
        </w:rPr>
        <w:t xml:space="preserve">heroku git:remote -a </w:t>
      </w:r>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r w:rsidRPr="0064455C">
        <w:rPr>
          <w:lang w:val="en-US"/>
        </w:rPr>
        <w:t>kopioidaan syntynyt build-hakemisto backendin juureen</w:t>
      </w:r>
    </w:p>
    <w:p w14:paraId="4ACF661B" w14:textId="590C6E73" w:rsidR="00035D88" w:rsidRDefault="00035D88" w:rsidP="004B7381">
      <w:pPr>
        <w:rPr>
          <w:lang w:val="en-US"/>
        </w:rPr>
      </w:pPr>
      <w:r>
        <w:rPr>
          <w:lang w:val="en-US"/>
        </w:rPr>
        <w:t>lisättän backendiin</w:t>
      </w:r>
    </w:p>
    <w:p w14:paraId="0142FD7B" w14:textId="155A788D" w:rsidR="00035D88" w:rsidRPr="00AA364D" w:rsidRDefault="00035D88" w:rsidP="004B7381">
      <w:pPr>
        <w:rPr>
          <w:lang w:val="en-US"/>
        </w:rPr>
      </w:pPr>
      <w:r w:rsidRPr="00035D88">
        <w:rPr>
          <w:lang w:val="en-US"/>
        </w:rPr>
        <w:t>app.use(express.static('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git init</w:t>
      </w:r>
    </w:p>
    <w:p w14:paraId="1B06901A" w14:textId="1ADB7BBF" w:rsidR="00AE2215" w:rsidRPr="007A1605" w:rsidRDefault="00AE2215" w:rsidP="004B7381">
      <w:pPr>
        <w:rPr>
          <w:lang w:val="en-US"/>
        </w:rPr>
      </w:pPr>
      <w:r w:rsidRPr="007A1605">
        <w:rPr>
          <w:lang w:val="en-US"/>
        </w:rPr>
        <w:t>git add .</w:t>
      </w:r>
    </w:p>
    <w:p w14:paraId="712701B6" w14:textId="2B35B938" w:rsidR="00AE2215" w:rsidRPr="007A1605" w:rsidRDefault="00AE2215" w:rsidP="004B7381">
      <w:pPr>
        <w:rPr>
          <w:lang w:val="en-US"/>
        </w:rPr>
      </w:pPr>
      <w:r w:rsidRPr="007A1605">
        <w:rPr>
          <w:lang w:val="en-US"/>
        </w:rPr>
        <w:t>git commit -m ”update”</w:t>
      </w:r>
    </w:p>
    <w:p w14:paraId="0CBC5AC0" w14:textId="32F69AE4" w:rsidR="004B7381" w:rsidRPr="007A1605" w:rsidRDefault="004B7381" w:rsidP="004B7381">
      <w:pPr>
        <w:rPr>
          <w:lang w:val="en-US"/>
        </w:rPr>
      </w:pPr>
      <w:r w:rsidRPr="007A1605">
        <w:rPr>
          <w:lang w:val="en-US"/>
        </w:rPr>
        <w:t>git push heroku ma</w:t>
      </w:r>
      <w:r w:rsidR="0064455C">
        <w:rPr>
          <w:lang w:val="en-US"/>
        </w:rPr>
        <w:t>ster</w:t>
      </w:r>
    </w:p>
    <w:p w14:paraId="14B59AB0" w14:textId="5548AF36" w:rsidR="00F40606" w:rsidRPr="00C67A6A" w:rsidRDefault="004E0B14" w:rsidP="004B7381">
      <w:pPr>
        <w:rPr>
          <w:lang w:val="en-US"/>
        </w:rPr>
      </w:pPr>
      <w:hyperlink r:id="rId49"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4E0B14" w:rsidP="00F73B7E">
      <w:pPr>
        <w:rPr>
          <w:lang w:val="en-US"/>
        </w:rPr>
      </w:pPr>
      <w:hyperlink r:id="rId50"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lastRenderedPageBreak/>
        <w:t xml:space="preserve">Tsekkaa liityykö localStoresta token niin </w:t>
      </w:r>
    </w:p>
    <w:p w14:paraId="04B211C5" w14:textId="02C2B483" w:rsidR="00946F06" w:rsidRDefault="00946F06" w:rsidP="00946F06">
      <w:r>
        <w:t>Toasteja eri CRUD toimintoihin</w:t>
      </w:r>
    </w:p>
    <w:p w14:paraId="0293C236" w14:textId="310F9461" w:rsidR="00451AF3" w:rsidRDefault="004E0B14" w:rsidP="00946F06">
      <w:hyperlink r:id="rId51"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4E0B14" w:rsidP="00F73B7E">
      <w:pPr>
        <w:rPr>
          <w:lang w:val="en-US"/>
        </w:rPr>
      </w:pPr>
      <w:hyperlink r:id="rId52"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4E0B14" w:rsidP="00F4798B">
      <w:pPr>
        <w:rPr>
          <w:lang w:val="en-US"/>
        </w:rPr>
      </w:pPr>
      <w:hyperlink r:id="rId53"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54"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4E0B14" w:rsidP="00D545F2">
      <w:hyperlink r:id="rId55"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4E0B14" w:rsidP="003870CA">
      <w:hyperlink r:id="rId57"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4E0B14" w:rsidP="00405459">
      <w:pPr>
        <w:rPr>
          <w:lang w:val="en-US"/>
        </w:rPr>
      </w:pPr>
      <w:hyperlink r:id="rId58"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4E0B14" w:rsidP="001F5187">
      <w:pPr>
        <w:rPr>
          <w:lang w:val="en-US"/>
        </w:rPr>
      </w:pPr>
      <w:hyperlink r:id="rId59"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4E0B14" w:rsidP="00C43ED8">
      <w:pPr>
        <w:rPr>
          <w:lang w:val="en-US"/>
        </w:rPr>
      </w:pPr>
      <w:hyperlink r:id="rId60" w:history="1">
        <w:r w:rsidR="004F7670" w:rsidRPr="0027090D">
          <w:rPr>
            <w:rStyle w:val="Hyperlinkki"/>
            <w:lang w:val="en-US"/>
          </w:rPr>
          <w:t>https://icons.getbootstrap.com/</w:t>
        </w:r>
      </w:hyperlink>
    </w:p>
    <w:p w14:paraId="09C350EF" w14:textId="49095FEE" w:rsidR="00C43ED8" w:rsidRPr="0027090D" w:rsidRDefault="004E0B14" w:rsidP="00C43ED8">
      <w:pPr>
        <w:rPr>
          <w:lang w:val="en-US"/>
        </w:rPr>
      </w:pPr>
      <w:hyperlink r:id="rId61"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4E0B14" w:rsidP="001F5187">
      <w:pPr>
        <w:rPr>
          <w:lang w:val="en-US"/>
        </w:rPr>
      </w:pPr>
      <w:hyperlink r:id="rId62"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4E0B14" w:rsidP="003870CA">
      <w:hyperlink r:id="rId63" w:history="1">
        <w:r w:rsidR="0080324D" w:rsidRPr="00376319">
          <w:rPr>
            <w:rStyle w:val="Hyperlinkki"/>
          </w:rPr>
          <w:t>https://fullstackopen.com/osa5/kirjautuminen_frontendissa</w:t>
        </w:r>
      </w:hyperlink>
    </w:p>
    <w:p w14:paraId="11A2DA9A" w14:textId="5B7D46E5" w:rsidR="0080324D" w:rsidRDefault="004E0B14" w:rsidP="003870CA">
      <w:hyperlink r:id="rId64"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4E0B14" w:rsidP="00334811">
      <w:pPr>
        <w:rPr>
          <w:lang w:val="en-US"/>
        </w:rPr>
      </w:pPr>
      <w:hyperlink r:id="rId65" w:history="1">
        <w:r w:rsidR="00334811" w:rsidRPr="00FE3C00">
          <w:rPr>
            <w:rStyle w:val="Hyperlinkki"/>
            <w:lang w:val="en-US"/>
          </w:rPr>
          <w:t>https://fullstackopen.com/osa4/kayttajien_hallinta</w:t>
        </w:r>
      </w:hyperlink>
    </w:p>
    <w:p w14:paraId="332CE609" w14:textId="30E954E5" w:rsidR="005537B8" w:rsidRDefault="004E0B14" w:rsidP="00334811">
      <w:pPr>
        <w:rPr>
          <w:lang w:val="en-US"/>
        </w:rPr>
      </w:pPr>
      <w:hyperlink r:id="rId66"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4E0B14" w:rsidP="00334811">
      <w:pPr>
        <w:rPr>
          <w:lang w:val="en-US"/>
        </w:rPr>
      </w:pPr>
      <w:hyperlink r:id="rId67"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4E0B14" w:rsidP="00160153">
      <w:pPr>
        <w:rPr>
          <w:lang w:val="en-US"/>
        </w:rPr>
      </w:pPr>
      <w:hyperlink r:id="rId68"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4E0B14" w:rsidP="00072829">
      <w:pPr>
        <w:rPr>
          <w:lang w:val="en-US"/>
        </w:rPr>
      </w:pPr>
      <w:hyperlink r:id="rId69"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4E0B14" w:rsidP="00AC070C">
      <w:pPr>
        <w:pStyle w:val="Eivli"/>
        <w:rPr>
          <w:lang w:val="en-US"/>
        </w:rPr>
      </w:pPr>
      <w:hyperlink r:id="rId70"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4E0B14" w:rsidP="00072829">
      <w:pPr>
        <w:rPr>
          <w:lang w:val="en-US"/>
        </w:rPr>
      </w:pPr>
      <w:hyperlink r:id="rId76"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4E0B14" w:rsidP="00072829">
      <w:pPr>
        <w:rPr>
          <w:lang w:val="en-US"/>
        </w:rPr>
      </w:pPr>
      <w:hyperlink r:id="rId77"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4E0B14" w:rsidP="000D6D3B">
      <w:hyperlink r:id="rId78"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4E0B14" w:rsidP="006D503D">
      <w:hyperlink r:id="rId79"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4E0B14" w:rsidP="006357D3">
      <w:hyperlink r:id="rId81"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4E0B14" w:rsidP="00682431">
      <w:pPr>
        <w:rPr>
          <w:lang w:val="en-US"/>
        </w:rPr>
      </w:pPr>
      <w:hyperlink r:id="rId82"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3" w:history="1">
        <w:r w:rsidR="00D34CAB" w:rsidRPr="00E02BA0">
          <w:rPr>
            <w:rStyle w:val="Hyperlinkki"/>
          </w:rPr>
          <w:t>https://icons.getbootstrap.com/icons/music-note-list/</w:t>
        </w:r>
      </w:hyperlink>
    </w:p>
    <w:p w14:paraId="0A254E06" w14:textId="49D3E430" w:rsidR="00D34CAB" w:rsidRPr="00393A66" w:rsidRDefault="004E0B14" w:rsidP="00682431">
      <w:hyperlink r:id="rId84" w:history="1">
        <w:r w:rsidR="00D34CAB" w:rsidRPr="00E02BA0">
          <w:rPr>
            <w:rStyle w:val="Hyperlinkki"/>
          </w:rPr>
          <w:t>https://visualpharm.com/free-icons</w:t>
        </w:r>
      </w:hyperlink>
    </w:p>
    <w:p w14:paraId="69C44610" w14:textId="2944F033" w:rsidR="00682431" w:rsidRPr="00DB7E76" w:rsidRDefault="004E0B14" w:rsidP="00682431">
      <w:hyperlink r:id="rId85"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4E0B14"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6"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4E0B14" w:rsidP="00F57540">
      <w:hyperlink r:id="rId87" w:history="1">
        <w:r w:rsidR="00AB61F2" w:rsidRPr="00181717">
          <w:rPr>
            <w:rStyle w:val="Hyperlinkki"/>
          </w:rPr>
          <w:t>https://bootsnipp.com/snippets/M2EEA</w:t>
        </w:r>
      </w:hyperlink>
    </w:p>
    <w:p w14:paraId="0F6271DF" w14:textId="170C3477" w:rsidR="00AB61F2" w:rsidRDefault="004E0B14" w:rsidP="00F57540">
      <w:hyperlink r:id="rId88"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4E0B14" w:rsidP="00E841CD">
      <w:hyperlink r:id="rId89"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4E0B14" w:rsidP="00B77580">
      <w:hyperlink r:id="rId90"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1"/>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74BEF" w14:textId="77777777" w:rsidR="004E0B14" w:rsidRDefault="004E0B14" w:rsidP="003A2F61">
      <w:pPr>
        <w:spacing w:after="0" w:line="240" w:lineRule="auto"/>
      </w:pPr>
      <w:r>
        <w:separator/>
      </w:r>
    </w:p>
  </w:endnote>
  <w:endnote w:type="continuationSeparator" w:id="0">
    <w:p w14:paraId="50D5E0CC" w14:textId="77777777" w:rsidR="004E0B14" w:rsidRDefault="004E0B14"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16BB03" w14:textId="77777777" w:rsidR="004E0B14" w:rsidRDefault="004E0B14" w:rsidP="003A2F61">
      <w:pPr>
        <w:spacing w:after="0" w:line="240" w:lineRule="auto"/>
      </w:pPr>
      <w:r>
        <w:separator/>
      </w:r>
    </w:p>
  </w:footnote>
  <w:footnote w:type="continuationSeparator" w:id="0">
    <w:p w14:paraId="1A5A1DF2" w14:textId="77777777" w:rsidR="004E0B14" w:rsidRDefault="004E0B14"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645"/>
    <w:rsid w:val="00181674"/>
    <w:rsid w:val="001818B5"/>
    <w:rsid w:val="00181DF0"/>
    <w:rsid w:val="00181E7C"/>
    <w:rsid w:val="00181EB3"/>
    <w:rsid w:val="0018217B"/>
    <w:rsid w:val="00182348"/>
    <w:rsid w:val="001826A5"/>
    <w:rsid w:val="0018273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367"/>
    <w:rsid w:val="00AB20F1"/>
    <w:rsid w:val="00AB2594"/>
    <w:rsid w:val="00AB2642"/>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B34"/>
    <w:rsid w:val="00EB5B87"/>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yperlink" Target="https://www.strava.com/settings/api" TargetMode="External"/><Relationship Id="rId42" Type="http://schemas.openxmlformats.org/officeDocument/2006/relationships/hyperlink" Target="https://expressjs.com/en/guide/writing-middleware.html" TargetMode="External"/><Relationship Id="rId47" Type="http://schemas.openxmlformats.org/officeDocument/2006/relationships/hyperlink" Target="https://mern2021.azurewebsites.net/" TargetMode="External"/><Relationship Id="rId63" Type="http://schemas.openxmlformats.org/officeDocument/2006/relationships/hyperlink" Target="https://fullstackopen.com/osa5/kirjautuminen_frontendissa" TargetMode="External"/><Relationship Id="rId68" Type="http://schemas.openxmlformats.org/officeDocument/2006/relationships/hyperlink" Target="https://fullstackopen.com/osa3/node_js_ja_express" TargetMode="External"/><Relationship Id="rId84" Type="http://schemas.openxmlformats.org/officeDocument/2006/relationships/hyperlink" Target="https://visualpharm.com/free-icons" TargetMode="External"/><Relationship Id="rId89" Type="http://schemas.openxmlformats.org/officeDocument/2006/relationships/hyperlink" Target="https://react-bootstrap.netlify.app/components/overlays/" TargetMode="External"/><Relationship Id="rId16" Type="http://schemas.openxmlformats.org/officeDocument/2006/relationships/hyperlink" Target="https://fullstackopen.com/osa4/token_perustainen_kirjautuminen" TargetMode="External"/><Relationship Id="rId11" Type="http://schemas.openxmlformats.org/officeDocument/2006/relationships/header" Target="header3.xml"/><Relationship Id="rId32" Type="http://schemas.openxmlformats.org/officeDocument/2006/relationships/hyperlink" Target="https://developers.strava.com/docs/reference/" TargetMode="External"/><Relationship Id="rId37" Type="http://schemas.openxmlformats.org/officeDocument/2006/relationships/hyperlink" Target="https://developers.strava.com/playground/" TargetMode="External"/><Relationship Id="rId53" Type="http://schemas.openxmlformats.org/officeDocument/2006/relationships/hyperlink" Target="https://dev.to/projectescape/programmatic-navigation-in-react-3p1l" TargetMode="External"/><Relationship Id="rId58" Type="http://schemas.openxmlformats.org/officeDocument/2006/relationships/hyperlink" Target="https://react-bootstrap.github.io/getting-started/introduction" TargetMode="External"/><Relationship Id="rId74" Type="http://schemas.openxmlformats.org/officeDocument/2006/relationships/image" Target="media/image9.png"/><Relationship Id="rId79" Type="http://schemas.openxmlformats.org/officeDocument/2006/relationships/hyperlink" Target="https://fullstackopen.com/osa4/backendin_testaaminen" TargetMode="External"/><Relationship Id="rId5" Type="http://schemas.openxmlformats.org/officeDocument/2006/relationships/settings" Target="settings.xml"/><Relationship Id="rId90" Type="http://schemas.openxmlformats.org/officeDocument/2006/relationships/hyperlink" Target="https://react-bootstrap.netlify.app/components/overlays/" TargetMode="External"/><Relationship Id="rId22" Type="http://schemas.openxmlformats.org/officeDocument/2006/relationships/hyperlink" Target="https://www.strava.com/athletes/741808" TargetMode="External"/><Relationship Id="rId27" Type="http://schemas.openxmlformats.org/officeDocument/2006/relationships/hyperlink" Target="https://howtofix.io/fetch-data-from-strava-api-and-return-data-to-table-id513434" TargetMode="External"/><Relationship Id="rId43" Type="http://schemas.openxmlformats.org/officeDocument/2006/relationships/hyperlink" Target="https://dev.to/tuanlc/mongoerror-e11000-duplicate-key-error-collection-587l" TargetMode="External"/><Relationship Id="rId48" Type="http://schemas.openxmlformats.org/officeDocument/2006/relationships/hyperlink" Target="https://mern2021.herokuapp.com/" TargetMode="External"/><Relationship Id="rId64" Type="http://schemas.openxmlformats.org/officeDocument/2006/relationships/hyperlink" Target="https://fullstackopen.com/osa7/react_router" TargetMode="External"/><Relationship Id="rId69" Type="http://schemas.openxmlformats.org/officeDocument/2006/relationships/hyperlink" Target="https://fullstackopen.com/osa3/tietojen_tallettaminen_mongo_db_tietokantaan" TargetMode="External"/><Relationship Id="rId8" Type="http://schemas.openxmlformats.org/officeDocument/2006/relationships/endnotes" Target="endnotes.xml"/><Relationship Id="rId51" Type="http://schemas.openxmlformats.org/officeDocument/2006/relationships/hyperlink" Target="http://localhost:3000/ProResults" TargetMode="External"/><Relationship Id="rId72" Type="http://schemas.openxmlformats.org/officeDocument/2006/relationships/image" Target="media/image7.png"/><Relationship Id="rId80" Type="http://schemas.openxmlformats.org/officeDocument/2006/relationships/image" Target="media/image11.png"/><Relationship Id="rId85" Type="http://schemas.openxmlformats.org/officeDocument/2006/relationships/hyperlink" Target="https://css-tricks.com/scale-svg/" TargetMode="Externa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hyperlink" Target="https://developers.strava.com/docs/getting-started/"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fullstackopen.com/osa4/token_perustainen_kirjautuminen" TargetMode="External"/><Relationship Id="rId46" Type="http://schemas.openxmlformats.org/officeDocument/2006/relationships/hyperlink" Target="https://fullstackopen.com/" TargetMode="External"/><Relationship Id="rId59" Type="http://schemas.openxmlformats.org/officeDocument/2006/relationships/hyperlink" Target="https://www.npmjs.com/package/react-bootstrap-icons" TargetMode="External"/><Relationship Id="rId67" Type="http://schemas.openxmlformats.org/officeDocument/2006/relationships/hyperlink" Target="https://fullstackopen.com/osa8/tietokanta_ja_kayttajien_hallinta" TargetMode="External"/><Relationship Id="rId20" Type="http://schemas.openxmlformats.org/officeDocument/2006/relationships/hyperlink" Target="https://mycycling.herokuapp.com" TargetMode="External"/><Relationship Id="rId41" Type="http://schemas.openxmlformats.org/officeDocument/2006/relationships/hyperlink" Target="https://github.com/jarnovirta/activity-app-backend" TargetMode="External"/><Relationship Id="rId54" Type="http://schemas.openxmlformats.org/officeDocument/2006/relationships/hyperlink" Target="file:///D:\JAMK_full_ht\mycycling\doc\n" TargetMode="External"/><Relationship Id="rId62"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70" Type="http://schemas.openxmlformats.org/officeDocument/2006/relationships/hyperlink" Target="mailto:timo.laakkonen@edu.savonia.fi" TargetMode="External"/><Relationship Id="rId75" Type="http://schemas.openxmlformats.org/officeDocument/2006/relationships/image" Target="media/image10.png"/><Relationship Id="rId83" Type="http://schemas.openxmlformats.org/officeDocument/2006/relationships/hyperlink" Target="https://icons.getbootstrap.com/icons/music-note-list/" TargetMode="External"/><Relationship Id="rId88" Type="http://schemas.openxmlformats.org/officeDocument/2006/relationships/hyperlink" Target="https://www.geeksforgeeks.org/how-to-use-bootstrap-select-for-dropdown/" TargetMode="External"/><Relationship Id="rId9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www.strava.com/api/v3/athletes/741808" TargetMode="External"/><Relationship Id="rId28" Type="http://schemas.openxmlformats.org/officeDocument/2006/relationships/hyperlink" Target="https://javascript.plainenglish.io/strava-api-react-app-326e63527e2c" TargetMode="External"/><Relationship Id="rId36" Type="http://schemas.openxmlformats.org/officeDocument/2006/relationships/hyperlink" Target="https://www.youtube.com/watch?v=W_-Ai33_8f8" TargetMode="External"/><Relationship Id="rId49" Type="http://schemas.openxmlformats.org/officeDocument/2006/relationships/hyperlink" Target="https://mern2021.herokuapp.com/" TargetMode="External"/><Relationship Id="rId57" Type="http://schemas.openxmlformats.org/officeDocument/2006/relationships/hyperlink" Target="https://www.npmjs.com/package/react-router-bootstrap" TargetMode="External"/><Relationship Id="rId10" Type="http://schemas.openxmlformats.org/officeDocument/2006/relationships/header" Target="header2.xml"/><Relationship Id="rId31" Type="http://schemas.openxmlformats.org/officeDocument/2006/relationships/hyperlink" Target="https://developers.strava.com/docs/reference/" TargetMode="External"/><Relationship Id="rId44" Type="http://schemas.openxmlformats.org/officeDocument/2006/relationships/image" Target="media/image4.png"/><Relationship Id="rId52" Type="http://schemas.openxmlformats.org/officeDocument/2006/relationships/hyperlink" Target="https://fullstackopen.com/osa7/react_router" TargetMode="External"/><Relationship Id="rId60" Type="http://schemas.openxmlformats.org/officeDocument/2006/relationships/hyperlink" Target="https://icons.getbootstrap.com/" TargetMode="External"/><Relationship Id="rId65" Type="http://schemas.openxmlformats.org/officeDocument/2006/relationships/hyperlink" Target="https://fullstackopen.com/osa4/kayttajien_hallinta" TargetMode="External"/><Relationship Id="rId73" Type="http://schemas.openxmlformats.org/officeDocument/2006/relationships/image" Target="media/image8.png"/><Relationship Id="rId78" Type="http://schemas.openxmlformats.org/officeDocument/2006/relationships/hyperlink" Target="https://fullstackopen.com/osa4/token_perustainen_kirjautuminen" TargetMode="External"/><Relationship Id="rId81" Type="http://schemas.openxmlformats.org/officeDocument/2006/relationships/hyperlink" Target="https://fullstackopen.com/osa3/tietojen_tallettaminen_mongo_db_tietokantaan" TargetMode="External"/><Relationship Id="rId86" Type="http://schemas.openxmlformats.org/officeDocument/2006/relationships/hyperlink" Target="https://www.npmjs.com/package/react-datepicker"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package" Target="embeddings/Microsoft_Visio_Drawing.vsdx"/><Relationship Id="rId39" Type="http://schemas.openxmlformats.org/officeDocument/2006/relationships/hyperlink" Target="https://www.gatsbyjs.com/plugins/gatsby-source-strava-activities/" TargetMode="External"/><Relationship Id="rId34" Type="http://schemas.openxmlformats.org/officeDocument/2006/relationships/hyperlink" Target="https://danfo.jsdata.org/examples/using-danfojs-in-react" TargetMode="External"/><Relationship Id="rId50" Type="http://schemas.openxmlformats.org/officeDocument/2006/relationships/hyperlink" Target="https://stackoverflow.com/questions/57992373/how-to-get-id-of-a-button-in-a-form-with-two-buttons-both-from-type-submit" TargetMode="External"/><Relationship Id="rId55" Type="http://schemas.openxmlformats.org/officeDocument/2006/relationships/hyperlink" Target="https://fullstackopen.com/osa7/react_router" TargetMode="External"/><Relationship Id="rId76" Type="http://schemas.openxmlformats.org/officeDocument/2006/relationships/hyperlink" Target="https://www.w3schools.com/nodejs/nodejs_mongodb.asp" TargetMode="External"/><Relationship Id="rId7" Type="http://schemas.openxmlformats.org/officeDocument/2006/relationships/footnotes" Target="footnotes.xml"/><Relationship Id="rId71" Type="http://schemas.openxmlformats.org/officeDocument/2006/relationships/image" Target="media/image6.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youtube.com/watch?v=sgscChKfGyg&amp;t=263s" TargetMode="External"/><Relationship Id="rId24" Type="http://schemas.openxmlformats.org/officeDocument/2006/relationships/hyperlink" Target="https://www.strava.com/api/v3/athletes/741808?access_token=33f24f0fc006f046db91cc09586beec7afedd889" TargetMode="External"/><Relationship Id="rId40" Type="http://schemas.openxmlformats.org/officeDocument/2006/relationships/hyperlink" Target="https://github.com/tobyDickinson/strava-oauth2"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5/kirjautuminen_frontendissa" TargetMode="External"/><Relationship Id="rId87" Type="http://schemas.openxmlformats.org/officeDocument/2006/relationships/hyperlink" Target="https://bootsnipp.com/snippets/M2EEA" TargetMode="External"/><Relationship Id="rId61" Type="http://schemas.openxmlformats.org/officeDocument/2006/relationships/hyperlink" Target="https://www.npmjs.com/package/bootstrap-icons" TargetMode="External"/><Relationship Id="rId82" Type="http://schemas.openxmlformats.org/officeDocument/2006/relationships/hyperlink" Target="https://icons.getbootstrap.com/" TargetMode="External"/><Relationship Id="rId19" Type="http://schemas.openxmlformats.org/officeDocument/2006/relationships/hyperlink" Target="url:n" TargetMode="External"/><Relationship Id="rId14" Type="http://schemas.openxmlformats.org/officeDocument/2006/relationships/header" Target="header6.xml"/><Relationship Id="rId30" Type="http://schemas.openxmlformats.org/officeDocument/2006/relationships/hyperlink" Target="https://www.strava.com/api/v3/athlete/activities?access_token=f6f460ca52026a7a7111f8bd745a605c1ebfbd72" TargetMode="External"/><Relationship Id="rId35" Type="http://schemas.openxmlformats.org/officeDocument/2006/relationships/hyperlink" Target="https://danfo.jsdata.org/getting-started" TargetMode="External"/><Relationship Id="rId56" Type="http://schemas.openxmlformats.org/officeDocument/2006/relationships/image" Target="media/image5.png"/><Relationship Id="rId77" Type="http://schemas.openxmlformats.org/officeDocument/2006/relationships/hyperlink" Target="https://mongoosejs.com/"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2</TotalTime>
  <Pages>46</Pages>
  <Words>7496</Words>
  <Characters>42732</Characters>
  <Application>Microsoft Office Word</Application>
  <DocSecurity>0</DocSecurity>
  <Lines>356</Lines>
  <Paragraphs>100</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 AA4598</dc:creator>
  <cp:keywords/>
  <dc:description/>
  <cp:lastModifiedBy>Timo Laakkonen</cp:lastModifiedBy>
  <cp:revision>67</cp:revision>
  <cp:lastPrinted>2020-11-13T04:22:00Z</cp:lastPrinted>
  <dcterms:created xsi:type="dcterms:W3CDTF">2022-03-30T06:36:00Z</dcterms:created>
  <dcterms:modified xsi:type="dcterms:W3CDTF">2022-04-18T15:04:00Z</dcterms:modified>
</cp:coreProperties>
</file>